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119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委托代征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29pt;width:414.6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4CA78FF"/>
    <w:rsid w:val="44CA78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31:00Z</dcterms:created>
  <dc:creator>雷昕</dc:creator>
  <cp:lastModifiedBy>雷昕</cp:lastModifiedBy>
  <dcterms:modified xsi:type="dcterms:W3CDTF">2025-03-09T10:31:3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